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57" r:id="rId3"/>
    <p:sldId id="262" r:id="rId4"/>
    <p:sldId id="261" r:id="rId5"/>
    <p:sldId id="264" r:id="rId6"/>
    <p:sldId id="268" r:id="rId7"/>
    <p:sldId id="265" r:id="rId8"/>
    <p:sldId id="270" r:id="rId9"/>
    <p:sldId id="272" r:id="rId10"/>
    <p:sldId id="271" r:id="rId11"/>
    <p:sldId id="273" r:id="rId12"/>
    <p:sldId id="275" r:id="rId13"/>
    <p:sldId id="266" r:id="rId14"/>
    <p:sldId id="269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74" autoAdjust="0"/>
    <p:restoredTop sz="53963" autoAdjust="0"/>
  </p:normalViewPr>
  <p:slideViewPr>
    <p:cSldViewPr snapToGrid="0">
      <p:cViewPr varScale="1">
        <p:scale>
          <a:sx n="62" d="100"/>
          <a:sy n="62" d="100"/>
        </p:scale>
        <p:origin x="217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FF89B5-AA53-4976-908E-D05CC5DB68D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79022A-28E8-457D-A246-61A8213E1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21948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0567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10812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88956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由于拉普拉斯变换是在复频域上进行的，此时我们就要通过三维图来进行展示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画三维图的步骤如下：</a:t>
                </a:r>
                <a:endParaRPr lang="en-US" altLang="zh-CN" dirty="0" smtClean="0"/>
              </a:p>
              <a:p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、确定</a:t>
                </a:r>
                <a:r>
                  <a:rPr lang="en-US" altLang="zh-CN" dirty="0" smtClean="0"/>
                  <a:t> x (</a:t>
                </a:r>
                <a:r>
                  <a:rPr lang="en-US" altLang="zh-CN" i="0">
                    <a:latin typeface="Cambria Math" panose="02040503050406030204" pitchFamily="18" charset="0"/>
                  </a:rPr>
                  <a:t>σ</a:t>
                </a:r>
                <a:r>
                  <a:rPr lang="en-US" altLang="zh-CN" dirty="0"/>
                  <a:t>) </a:t>
                </a:r>
                <a:r>
                  <a:rPr lang="zh-CN" altLang="en-US" dirty="0" smtClean="0"/>
                  <a:t>和 </a:t>
                </a:r>
                <a:r>
                  <a:rPr lang="en-US" altLang="zh-CN" dirty="0" smtClean="0"/>
                  <a:t>y </a:t>
                </a:r>
                <a:r>
                  <a:rPr lang="en-US" altLang="zh-CN" dirty="0"/>
                  <a:t>(</a:t>
                </a:r>
                <a:r>
                  <a:rPr lang="en-US" altLang="zh-CN" i="0">
                    <a:latin typeface="Cambria Math" panose="02040503050406030204" pitchFamily="18" charset="0"/>
                  </a:rPr>
                  <a:t>ω</a:t>
                </a:r>
                <a:r>
                  <a:rPr lang="en-US" altLang="zh-CN" dirty="0" smtClean="0"/>
                  <a:t>)</a:t>
                </a:r>
                <a:r>
                  <a:rPr lang="zh-CN" altLang="en-US" dirty="0" smtClean="0"/>
                  <a:t>的取值范围以及采样间隔；</a:t>
                </a:r>
                <a:endParaRPr lang="en-US" altLang="zh-CN" dirty="0" smtClean="0"/>
              </a:p>
              <a:p>
                <a:r>
                  <a:rPr lang="en-US" altLang="zh-CN" dirty="0" smtClean="0"/>
                  <a:t>2</a:t>
                </a:r>
                <a:r>
                  <a:rPr lang="zh-CN" altLang="en-US" dirty="0" smtClean="0"/>
                  <a:t>、根据</a:t>
                </a:r>
                <a:r>
                  <a:rPr lang="en-US" altLang="zh-CN" dirty="0" smtClean="0"/>
                  <a:t>x</a:t>
                </a:r>
                <a:r>
                  <a:rPr lang="zh-CN" altLang="en-US" dirty="0" smtClean="0"/>
                  <a:t>和</a:t>
                </a:r>
                <a:r>
                  <a:rPr lang="en-US" altLang="zh-CN" dirty="0" smtClean="0"/>
                  <a:t>y</a:t>
                </a:r>
                <a:r>
                  <a:rPr lang="zh-CN" altLang="en-US" dirty="0" smtClean="0"/>
                  <a:t>的值生成网格，使用</a:t>
                </a:r>
                <a:r>
                  <a:rPr lang="en-US" altLang="zh-CN" dirty="0" err="1" smtClean="0"/>
                  <a:t>meshgrid</a:t>
                </a:r>
                <a:r>
                  <a:rPr lang="zh-CN" altLang="en-US" dirty="0" smtClean="0"/>
                  <a:t>函数；</a:t>
                </a:r>
                <a:endParaRPr lang="en-US" altLang="zh-CN" dirty="0" smtClean="0"/>
              </a:p>
              <a:p>
                <a:r>
                  <a:rPr lang="en-US" altLang="zh-CN" dirty="0" smtClean="0"/>
                  <a:t>3</a:t>
                </a:r>
                <a:r>
                  <a:rPr lang="zh-CN" altLang="en-US" dirty="0" smtClean="0"/>
                  <a:t>、</a:t>
                </a:r>
                <a:r>
                  <a:rPr lang="en-US" altLang="zh-CN" dirty="0" smtClean="0"/>
                  <a:t>s</a:t>
                </a:r>
                <a:r>
                  <a:rPr lang="zh-CN" altLang="en-US" dirty="0" smtClean="0"/>
                  <a:t>取网格的值后计算出系统函数</a:t>
                </a:r>
                <a:r>
                  <a:rPr lang="en-US" altLang="zh-CN" dirty="0" smtClean="0"/>
                  <a:t>F(s)</a:t>
                </a:r>
                <a:r>
                  <a:rPr lang="zh-CN" altLang="en-US" dirty="0" smtClean="0"/>
                  <a:t>的值；</a:t>
                </a:r>
                <a:endParaRPr lang="en-US" altLang="zh-CN" dirty="0" smtClean="0"/>
              </a:p>
              <a:p>
                <a:r>
                  <a:rPr lang="en-US" altLang="zh-CN" dirty="0" smtClean="0"/>
                  <a:t>4</a:t>
                </a:r>
                <a:r>
                  <a:rPr lang="zh-CN" altLang="en-US" dirty="0" smtClean="0"/>
                  <a:t>、使用</a:t>
                </a:r>
                <a:r>
                  <a:rPr lang="en-US" altLang="zh-CN" dirty="0" smtClean="0"/>
                  <a:t> abs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angle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real</a:t>
                </a:r>
                <a:r>
                  <a:rPr lang="zh-CN" altLang="en-US" dirty="0" smtClean="0"/>
                  <a:t>，</a:t>
                </a:r>
                <a:r>
                  <a:rPr lang="en-US" altLang="zh-CN" dirty="0" err="1" smtClean="0"/>
                  <a:t>imag</a:t>
                </a:r>
                <a:r>
                  <a:rPr lang="zh-CN" altLang="en-US" dirty="0" smtClean="0"/>
                  <a:t>等获取你感兴趣的数据；</a:t>
                </a:r>
                <a:endParaRPr lang="en-US" altLang="zh-CN" dirty="0" smtClean="0"/>
              </a:p>
              <a:p>
                <a:r>
                  <a:rPr lang="en-US" altLang="zh-CN" dirty="0" smtClean="0"/>
                  <a:t>5</a:t>
                </a:r>
                <a:r>
                  <a:rPr lang="zh-CN" altLang="en-US" dirty="0" smtClean="0"/>
                  <a:t>、使用</a:t>
                </a:r>
                <a:r>
                  <a:rPr lang="en-US" altLang="zh-CN" dirty="0" smtClean="0"/>
                  <a:t>mesh</a:t>
                </a:r>
                <a:r>
                  <a:rPr lang="zh-CN" altLang="en-US" dirty="0" smtClean="0"/>
                  <a:t>或者</a:t>
                </a:r>
                <a:r>
                  <a:rPr lang="en-US" altLang="zh-CN" dirty="0" smtClean="0"/>
                  <a:t>surf</a:t>
                </a:r>
                <a:r>
                  <a:rPr lang="zh-CN" altLang="en-US" dirty="0" smtClean="0"/>
                  <a:t>函数画出三维图；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813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081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傅式变换式拉式变换的特殊情况，即在</a:t>
                </a:r>
                <a:r>
                  <a:rPr lang="en-US" altLang="zh-CN" dirty="0" smtClean="0"/>
                  <a:t>S</a:t>
                </a:r>
                <a:r>
                  <a:rPr lang="zh-CN" altLang="en-US" dirty="0" smtClean="0"/>
                  <a:t>平面虚轴上进行的拉式变换就是傅氏变换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为什么有了傅氏变换还要有拉式变换呢？信号如要做傅里叶变换需要满足狄里赫利条件，即在（</a:t>
                </a:r>
                <a:r>
                  <a:rPr lang="en-US" altLang="zh-CN" dirty="0" smtClean="0"/>
                  <a:t>-∞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+∞</a:t>
                </a:r>
                <a:r>
                  <a:rPr lang="zh-CN" altLang="en-US" dirty="0" smtClean="0"/>
                  <a:t>）的区间上绝对可积，这是一个不容易被满足的条件。拉式变换引入被称为收敛因子的指数函数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𝑒^(−</a:t>
                </a:r>
                <a:r>
                  <a:rPr lang="zh-CN" altLang="en-US" b="0" i="0" smtClean="0">
                    <a:latin typeface="Cambria Math" panose="02040503050406030204" pitchFamily="18" charset="0"/>
                  </a:rPr>
                  <a:t>𝜎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𝑡)</a:t>
                </a:r>
                <a:r>
                  <a:rPr lang="zh-CN" altLang="en-US" b="0" i="0" smtClean="0">
                    <a:latin typeface="Cambria Math" panose="02040503050406030204" pitchFamily="18" charset="0"/>
                  </a:rPr>
                  <a:t> </a:t>
                </a:r>
                <a:r>
                  <a:rPr lang="zh-CN" altLang="en-US" i="0" smtClean="0">
                    <a:latin typeface="Cambria Math" panose="02040503050406030204" pitchFamily="18" charset="0"/>
                  </a:rPr>
                  <a:t>去乘以</a:t>
                </a:r>
                <a:r>
                  <a:rPr lang="en-US" altLang="zh-CN" dirty="0" smtClean="0"/>
                  <a:t>f(t)</a:t>
                </a:r>
                <a:r>
                  <a:rPr lang="zh-CN" altLang="en-US" dirty="0" smtClean="0"/>
                  <a:t>，当</a:t>
                </a:r>
                <a:r>
                  <a:rPr lang="zh-CN" altLang="en-US" i="0" smtClean="0">
                    <a:latin typeface="Cambria Math" panose="02040503050406030204" pitchFamily="18" charset="0"/>
                  </a:rPr>
                  <a:t>𝜎</a:t>
                </a:r>
                <a:r>
                  <a:rPr lang="zh-CN" altLang="en-US" dirty="0" smtClean="0"/>
                  <a:t>取足够大的正值时，在时间的正方向上总可以使得</a:t>
                </a:r>
                <a:r>
                  <a:rPr lang="en-US" altLang="zh-CN" i="0" smtClean="0">
                    <a:latin typeface="Cambria Math" panose="02040503050406030204" pitchFamily="18" charset="0"/>
                  </a:rPr>
                  <a:t>〖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𝑓(𝑡)𝑒〗^(</a:t>
                </a:r>
                <a:r>
                  <a:rPr lang="en-US" altLang="zh-CN" i="0" smtClean="0">
                    <a:latin typeface="Cambria Math" panose="02040503050406030204" pitchFamily="18" charset="0"/>
                  </a:rPr>
                  <a:t>-</a:t>
                </a:r>
                <a:r>
                  <a:rPr lang="zh-CN" altLang="en-US" i="0" smtClean="0">
                    <a:latin typeface="Cambria Math" panose="02040503050406030204" pitchFamily="18" charset="0"/>
                  </a:rPr>
                  <a:t>𝜎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𝑡)</a:t>
                </a:r>
                <a:r>
                  <a:rPr lang="zh-CN" altLang="en-US" b="0" i="0" smtClean="0">
                    <a:latin typeface="Cambria Math" panose="02040503050406030204" pitchFamily="18" charset="0"/>
                  </a:rPr>
                  <a:t> </a:t>
                </a:r>
                <a:r>
                  <a:rPr lang="zh-CN" altLang="en-US" i="0" smtClean="0">
                    <a:latin typeface="Cambria Math" panose="02040503050406030204" pitchFamily="18" charset="0"/>
                  </a:rPr>
                  <a:t>减幅度</a:t>
                </a:r>
                <a:r>
                  <a:rPr lang="zh-CN" altLang="en-US" dirty="0" smtClean="0"/>
                  <a:t>较快。在实际工程中，我们遇到的信号多为有始信号，即在</a:t>
                </a:r>
                <a:r>
                  <a:rPr lang="en-US" altLang="zh-CN" dirty="0" smtClean="0"/>
                  <a:t>t</a:t>
                </a:r>
                <a:r>
                  <a:rPr lang="zh-CN" altLang="en-US" dirty="0" smtClean="0"/>
                  <a:t>小于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时，函数值为</a:t>
                </a:r>
                <a:r>
                  <a:rPr lang="en-US" altLang="zh-CN" dirty="0" smtClean="0"/>
                  <a:t>0</a:t>
                </a:r>
                <a:r>
                  <a:rPr lang="zh-CN" altLang="en-US" dirty="0" smtClean="0"/>
                  <a:t>，因此拉式变换多被应用于工程实践中。因此也可以说拉式变换是对傅里叶变换的扩展。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不满足绝对可积分条件的信号，比如单位阶跃信号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(𝑡)</a:t>
                </a:r>
                <a:r>
                  <a:rPr lang="zh-CN" altLang="en-US" dirty="0" smtClean="0"/>
                  <a:t>，有始阶跃正弦信号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𝑠𝑖𝑛𝑡u(𝑡)</a:t>
                </a:r>
                <a:r>
                  <a:rPr lang="zh-CN" altLang="en-US" dirty="0" smtClean="0"/>
                  <a:t>，单边指数信号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𝑒^𝑎𝑡 𝑢(𝑡)(𝑎&gt;0)</a:t>
                </a:r>
                <a:r>
                  <a:rPr lang="zh-CN" altLang="en-US" dirty="0" smtClean="0"/>
                  <a:t>等。这时，虽然从极限观点引入奇异函数，上述信号中的某些信号如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𝑢(𝑡)</a:t>
                </a:r>
                <a:r>
                  <a:rPr lang="zh-CN" altLang="en-US" dirty="0" smtClean="0"/>
                  <a:t>等，虽然其傅里叶变换存在，但因为其频谱中包含后冲击函数，因此处理起来较为麻烦。而另外一些信号如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𝑒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^</a:t>
                </a:r>
                <a:r>
                  <a:rPr lang="en-US" altLang="zh-CN" b="0" i="0" smtClean="0">
                    <a:latin typeface="Cambria Math" panose="02040503050406030204" pitchFamily="18" charset="0"/>
                  </a:rPr>
                  <a:t>𝑎𝑡 𝑢(𝑡)(𝑎&gt;0)</a:t>
                </a:r>
                <a:r>
                  <a:rPr lang="zh-CN" altLang="en-US" b="0" i="0" smtClean="0">
                    <a:latin typeface="Cambria Math" panose="02040503050406030204" pitchFamily="18" charset="0"/>
                  </a:rPr>
                  <a:t>，</a:t>
                </a:r>
                <a:r>
                  <a:rPr lang="zh-CN" altLang="en-US" dirty="0" smtClean="0"/>
                  <a:t>则不存在有傅里叶变换。</a:t>
                </a:r>
                <a:endParaRPr lang="en-US" altLang="zh-CN" dirty="0" smtClean="0"/>
              </a:p>
              <a:p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25177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611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2196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167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83989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96096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390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9022A-28E8-457D-A246-61A8213E1C0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814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665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977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385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4060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6455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858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4577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59617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588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827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7884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C45710-AC52-4775-B479-5C751045EDB4}" type="datetimeFigureOut">
              <a:rPr lang="zh-CN" altLang="en-US" smtClean="0"/>
              <a:t>2020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69900F-3E8C-4CB1-A250-F4CCFF466B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75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6000" y="2889000"/>
            <a:ext cx="10800000" cy="1080000"/>
          </a:xfrm>
        </p:spPr>
        <p:txBody>
          <a:bodyPr>
            <a:norm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b 6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aplace Transfor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96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Analysis-</a:t>
            </a:r>
            <a:r>
              <a:rPr lang="en-US" altLang="zh-CN" dirty="0"/>
              <a:t>Circui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150929" cy="692953"/>
              </a:xfrm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mtClean="0">
                        <a:latin typeface="Cambria Math" panose="02040503050406030204" pitchFamily="18" charset="0"/>
                      </a:rPr>
                      <m:t>u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u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]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∙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U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endParaRPr lang="zh-CN" altLang="zh-CN" dirty="0"/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150929" cy="692953"/>
              </a:xfr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32892" y="3662638"/>
            <a:ext cx="27397652" cy="5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9242" y="2653514"/>
            <a:ext cx="13471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678233"/>
              </p:ext>
            </p:extLst>
          </p:nvPr>
        </p:nvGraphicFramePr>
        <p:xfrm>
          <a:off x="1248889" y="3662059"/>
          <a:ext cx="8140040" cy="1195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5" imgW="4019365" imgH="590374" progId="Visio.Drawing.15">
                  <p:embed/>
                </p:oleObj>
              </mc:Choice>
              <mc:Fallback>
                <p:oleObj name="Visio" r:id="rId5" imgW="4019365" imgH="59037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889" y="3662059"/>
                        <a:ext cx="8140040" cy="11959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7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Analysis-</a:t>
            </a:r>
            <a:r>
              <a:rPr lang="en-US" altLang="zh-CN" dirty="0"/>
              <a:t>Circui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150929" cy="692953"/>
              </a:xfrm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mtClean="0">
                        <a:latin typeface="Cambria Math" panose="02040503050406030204" pitchFamily="18" charset="0"/>
                      </a:rPr>
                      <m:t>i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𝐶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𝑢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]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𝐶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𝑢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𝑈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u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zh-CN" altLang="zh-CN" dirty="0"/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150929" cy="692953"/>
              </a:xfr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32892" y="3662638"/>
            <a:ext cx="27397652" cy="5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9242" y="2653514"/>
            <a:ext cx="13471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619675"/>
              </p:ext>
            </p:extLst>
          </p:nvPr>
        </p:nvGraphicFramePr>
        <p:xfrm>
          <a:off x="1432892" y="4587126"/>
          <a:ext cx="8140040" cy="1597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5" imgW="4029229" imgH="790604" progId="Visio.Drawing.15">
                  <p:embed/>
                </p:oleObj>
              </mc:Choice>
              <mc:Fallback>
                <p:oleObj name="Visio" r:id="rId5" imgW="4029229" imgH="790604" progId="Visio.Drawing.15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892" y="4587126"/>
                        <a:ext cx="8140040" cy="1597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5649685" y="2681392"/>
                <a:ext cx="465364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</a:rPr>
                        <m:t>I</m:t>
                      </m:r>
                      <m:d>
                        <m:d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𝑠𝑈</m:t>
                      </m:r>
                      <m:d>
                        <m:d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9685" y="2681392"/>
                <a:ext cx="4653644" cy="5232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6286499" y="3252237"/>
                <a:ext cx="2922814" cy="98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f>
                        <m:f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𝑠𝐶</m:t>
                          </m:r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499" y="3252237"/>
                <a:ext cx="2922814" cy="98943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982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Analysis-</a:t>
            </a:r>
            <a:r>
              <a:rPr lang="en-US" altLang="zh-CN" dirty="0"/>
              <a:t>Circui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150929" cy="692953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u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𝑖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u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t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]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𝐿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𝑖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U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L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sI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i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)]</m:t>
                    </m:r>
                  </m:oMath>
                </a14:m>
                <a:endParaRPr lang="zh-CN" altLang="zh-CN" dirty="0"/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150929" cy="692953"/>
              </a:xfr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32892" y="3662638"/>
            <a:ext cx="27397652" cy="5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739242" y="2653514"/>
            <a:ext cx="134714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5551713" y="2603259"/>
                <a:ext cx="465364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</a:rPr>
                        <m:t>U</m:t>
                      </m:r>
                      <m:d>
                        <m:d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  <m:r>
                        <a:rPr lang="en-US" altLang="zh-CN" sz="28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800">
                          <a:latin typeface="Cambria Math" panose="02040503050406030204" pitchFamily="18" charset="0"/>
                        </a:rPr>
                        <m:t>LsI</m:t>
                      </m:r>
                      <m:d>
                        <m:d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 sz="280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1713" y="2603259"/>
                <a:ext cx="4653644" cy="5232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6144987" y="3156605"/>
                <a:ext cx="2922814" cy="989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  <m:f>
                        <m:fPr>
                          <m:ctrlPr>
                            <a:rPr lang="zh-CN" altLang="zh-CN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𝑈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zh-CN" altLang="zh-CN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𝑠𝐿</m:t>
                      </m:r>
                    </m:oMath>
                  </m:oMathPara>
                </a14:m>
                <a:endParaRPr lang="zh-CN" altLang="zh-CN" sz="2800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4987" y="3156605"/>
                <a:ext cx="2922814" cy="9894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376875"/>
              </p:ext>
            </p:extLst>
          </p:nvPr>
        </p:nvGraphicFramePr>
        <p:xfrm>
          <a:off x="1432892" y="4473159"/>
          <a:ext cx="7915201" cy="1825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7" imgW="4048018" imgH="933626" progId="Visio.Drawing.15">
                  <p:embed/>
                </p:oleObj>
              </mc:Choice>
              <mc:Fallback>
                <p:oleObj name="Visio" r:id="rId7" imgW="4048018" imgH="933626" progId="Visio.Drawing.15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892" y="4473159"/>
                        <a:ext cx="7915201" cy="1825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11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</p:spPr>
            <p:txBody>
              <a:bodyPr>
                <a:normAutofit fontScale="92500" lnSpcReduction="20000"/>
              </a:bodyPr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Surface Plot for Laplace Transform</a:t>
                </a:r>
                <a:endParaRPr lang="en-US" altLang="zh-CN" sz="4000" b="1" dirty="0"/>
              </a:p>
              <a:p>
                <a:pPr lvl="0"/>
                <a:r>
                  <a:rPr lang="en-US" altLang="zh-CN" dirty="0"/>
                  <a:t>Define vectors x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en-US" altLang="zh-CN" dirty="0"/>
                  <a:t>) and y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altLang="zh-CN" dirty="0"/>
                  <a:t>) as the real and imaginary axes of the complex s plane.</a:t>
                </a:r>
                <a:endParaRPr lang="zh-CN" altLang="zh-CN" dirty="0"/>
              </a:p>
              <a:p>
                <a:pPr lvl="0"/>
                <a:r>
                  <a:rPr lang="en-US" altLang="zh-CN" dirty="0"/>
                  <a:t>Get 2-D grid coordinates based on the coordinates contained in vectors x and y with function </a:t>
                </a:r>
                <a:r>
                  <a:rPr lang="en-US" altLang="zh-CN" b="1" dirty="0" err="1"/>
                  <a:t>meshgrid</a:t>
                </a:r>
                <a:r>
                  <a:rPr lang="en-US" altLang="zh-CN" dirty="0" smtClean="0"/>
                  <a:t>.</a:t>
                </a:r>
              </a:p>
              <a:p>
                <a:pPr lvl="1"/>
                <a:r>
                  <a:rPr lang="en-US" altLang="zh-CN" dirty="0"/>
                  <a:t>[X,Y] = </a:t>
                </a:r>
                <a:r>
                  <a:rPr lang="en-US" altLang="zh-CN" dirty="0" err="1"/>
                  <a:t>meshgrid</a:t>
                </a:r>
                <a:r>
                  <a:rPr lang="en-US" altLang="zh-CN" dirty="0"/>
                  <a:t>(</a:t>
                </a:r>
                <a:r>
                  <a:rPr lang="en-US" altLang="zh-CN" dirty="0" err="1"/>
                  <a:t>x,y</a:t>
                </a:r>
                <a:r>
                  <a:rPr lang="en-US" altLang="zh-CN" dirty="0" smtClean="0"/>
                  <a:t>);</a:t>
                </a:r>
                <a:endParaRPr lang="zh-CN" altLang="zh-CN" dirty="0"/>
              </a:p>
              <a:p>
                <a:pPr lvl="0"/>
                <a:r>
                  <a:rPr lang="en-US" altLang="zh-CN" dirty="0" smtClean="0"/>
                  <a:t>Let s=</a:t>
                </a:r>
                <a:r>
                  <a:rPr lang="en-US" altLang="zh-CN" dirty="0" err="1" smtClean="0"/>
                  <a:t>x+jy</a:t>
                </a:r>
                <a:r>
                  <a:rPr lang="en-US" altLang="zh-CN" dirty="0" smtClean="0"/>
                  <a:t>, calculate the F(s);</a:t>
                </a:r>
              </a:p>
              <a:p>
                <a:pPr lvl="0"/>
                <a:r>
                  <a:rPr lang="en-US" altLang="zh-CN" dirty="0" smtClean="0"/>
                  <a:t>Use </a:t>
                </a:r>
                <a:r>
                  <a:rPr lang="en-US" altLang="zh-CN" dirty="0"/>
                  <a:t>function </a:t>
                </a:r>
                <a:r>
                  <a:rPr lang="en-US" altLang="zh-CN" b="1" dirty="0"/>
                  <a:t>abs</a:t>
                </a:r>
                <a:r>
                  <a:rPr lang="en-US" altLang="zh-CN" dirty="0"/>
                  <a:t>, </a:t>
                </a:r>
                <a:r>
                  <a:rPr lang="en-US" altLang="zh-CN" b="1" dirty="0"/>
                  <a:t>angle</a:t>
                </a:r>
                <a:r>
                  <a:rPr lang="en-US" altLang="zh-CN" dirty="0"/>
                  <a:t>, </a:t>
                </a:r>
                <a:r>
                  <a:rPr lang="en-US" altLang="zh-CN" b="1" dirty="0"/>
                  <a:t>real</a:t>
                </a:r>
                <a:r>
                  <a:rPr lang="en-US" altLang="zh-CN" dirty="0"/>
                  <a:t> or </a:t>
                </a:r>
                <a:r>
                  <a:rPr lang="en-US" altLang="zh-CN" b="1" dirty="0" err="1"/>
                  <a:t>imag</a:t>
                </a:r>
                <a:r>
                  <a:rPr lang="en-US" altLang="zh-CN" b="1" dirty="0"/>
                  <a:t> </a:t>
                </a:r>
                <a:r>
                  <a:rPr lang="en-US" altLang="zh-CN" dirty="0"/>
                  <a:t>to calculate the magnitude, phase, real part or imaginary part of F(s) in complex s plane.</a:t>
                </a:r>
                <a:endParaRPr lang="zh-CN" altLang="zh-CN" dirty="0"/>
              </a:p>
              <a:p>
                <a:r>
                  <a:rPr lang="en-US" altLang="zh-CN" dirty="0"/>
                  <a:t>Use function </a:t>
                </a:r>
                <a:r>
                  <a:rPr lang="en-US" altLang="zh-CN" b="1" dirty="0"/>
                  <a:t>mesh</a:t>
                </a:r>
                <a:r>
                  <a:rPr lang="en-US" altLang="zh-CN" dirty="0"/>
                  <a:t> or </a:t>
                </a:r>
                <a:r>
                  <a:rPr lang="en-US" altLang="zh-CN" b="1" dirty="0"/>
                  <a:t>surf</a:t>
                </a:r>
                <a:r>
                  <a:rPr lang="en-US" altLang="zh-CN" dirty="0"/>
                  <a:t> to get the surface plot of F(s</a:t>
                </a:r>
                <a:r>
                  <a:rPr lang="en-US" altLang="zh-CN" dirty="0" smtClean="0"/>
                  <a:t>).</a:t>
                </a:r>
              </a:p>
              <a:p>
                <a:pPr lvl="1"/>
                <a:r>
                  <a:rPr lang="en-US" altLang="zh-CN" dirty="0" smtClean="0"/>
                  <a:t>mesh(X,Y,Z)/surf(X,X,Z);</a:t>
                </a:r>
              </a:p>
              <a:p>
                <a:r>
                  <a:rPr lang="en-US" altLang="zh-CN" dirty="0" smtClean="0"/>
                  <a:t>Others</a:t>
                </a:r>
              </a:p>
              <a:p>
                <a:pPr lvl="1"/>
                <a:r>
                  <a:rPr lang="en-US" altLang="zh-CN" dirty="0" err="1"/>
                  <a:t>c</a:t>
                </a:r>
                <a:r>
                  <a:rPr lang="en-US" altLang="zh-CN" dirty="0" err="1" smtClean="0"/>
                  <a:t>olormap</a:t>
                </a:r>
                <a:r>
                  <a:rPr lang="en-US" altLang="zh-CN" dirty="0" smtClean="0"/>
                  <a:t>(map)</a:t>
                </a:r>
              </a:p>
              <a:p>
                <a:pPr lvl="1"/>
                <a:r>
                  <a:rPr lang="en-US" altLang="zh-CN" dirty="0"/>
                  <a:t>r</a:t>
                </a:r>
                <a:r>
                  <a:rPr lang="en-US" altLang="zh-CN" dirty="0" smtClean="0"/>
                  <a:t>otate3d on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  <a:blipFill>
                <a:blip r:embed="rId3"/>
                <a:stretch>
                  <a:fillRect l="-1749" t="-4294" r="-8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椭圆 3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65671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altLang="zh-CN" sz="4000" b="1" dirty="0" smtClean="0"/>
              <a:t>Relationship between </a:t>
            </a:r>
            <a:r>
              <a:rPr lang="en-US" altLang="zh-CN" sz="4000" b="1" dirty="0" err="1" smtClean="0"/>
              <a:t>Lapalce</a:t>
            </a:r>
            <a:r>
              <a:rPr lang="en-US" altLang="zh-CN" sz="4000" b="1" dirty="0" smtClean="0"/>
              <a:t> and Fourier</a:t>
            </a:r>
            <a:endParaRPr lang="en-US" altLang="zh-CN" sz="4000" b="1" dirty="0"/>
          </a:p>
          <a:p>
            <a:pPr lvl="0"/>
            <a:r>
              <a:rPr lang="en-US" altLang="zh-CN" dirty="0" smtClean="0"/>
              <a:t>Think about it.</a:t>
            </a:r>
          </a:p>
        </p:txBody>
      </p:sp>
      <p:sp>
        <p:nvSpPr>
          <p:cNvPr id="4" name="椭圆 3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126360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Objective</a:t>
            </a:r>
          </a:p>
          <a:p>
            <a:pPr lvl="0"/>
            <a:r>
              <a:rPr lang="en-US" altLang="zh-CN" dirty="0" smtClean="0"/>
              <a:t>Laplace </a:t>
            </a:r>
            <a:r>
              <a:rPr lang="en-US" altLang="zh-CN" dirty="0"/>
              <a:t>transform and inverse Laplace transform</a:t>
            </a:r>
            <a:r>
              <a:rPr lang="en-US" altLang="zh-CN" dirty="0" smtClean="0"/>
              <a:t>.</a:t>
            </a:r>
            <a:endParaRPr lang="zh-CN" altLang="zh-CN" dirty="0"/>
          </a:p>
          <a:p>
            <a:pPr lvl="0"/>
            <a:r>
              <a:rPr lang="en-US" altLang="zh-CN" dirty="0" smtClean="0"/>
              <a:t>Poles and </a:t>
            </a:r>
            <a:r>
              <a:rPr lang="en-US" altLang="zh-CN" dirty="0"/>
              <a:t>zeroes of a</a:t>
            </a:r>
            <a:r>
              <a:rPr lang="en-US" altLang="zh-CN" dirty="0" smtClean="0"/>
              <a:t> system and the effect.</a:t>
            </a:r>
          </a:p>
          <a:p>
            <a:pPr lvl="0"/>
            <a:r>
              <a:rPr lang="en-US" altLang="zh-CN" dirty="0" smtClean="0"/>
              <a:t>Application in system analysis.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9329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</p:spPr>
            <p:txBody>
              <a:bodyPr>
                <a:normAutofit fontScale="92500" lnSpcReduction="10000"/>
              </a:bodyPr>
              <a:lstStyle/>
              <a:p>
                <a:pPr marL="0" lvl="0" indent="0">
                  <a:buNone/>
                </a:pPr>
                <a:r>
                  <a:rPr lang="en-US" altLang="zh-CN" sz="4000" b="1" dirty="0" smtClean="0"/>
                  <a:t>Laplace Transform and Inverse Laplace Transform</a:t>
                </a:r>
              </a:p>
              <a:p>
                <a:r>
                  <a:rPr lang="en-US" altLang="zh-CN" dirty="0" smtClean="0"/>
                  <a:t>Bilateral Laplace transform pair: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f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t</m:t>
                            </m:r>
                          </m:e>
                        </m:d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𝑡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jω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ℒ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</m:den>
                    </m:f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𝑡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𝑠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jω</m:t>
                    </m:r>
                  </m:oMath>
                </a14:m>
                <a:endParaRPr lang="zh-CN" altLang="zh-CN" dirty="0"/>
              </a:p>
              <a:p>
                <a:r>
                  <a:rPr lang="en-US" altLang="zh-CN" dirty="0" smtClean="0"/>
                  <a:t>Unilateral Laplace transform pai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ℒ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f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t</m:t>
                            </m:r>
                          </m:e>
                        </m:d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𝑡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zh-CN" altLang="zh-CN">
                        <a:latin typeface="Cambria Math" panose="02040503050406030204" pitchFamily="18" charset="0"/>
                      </a:rPr>
                      <m:t>，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jω</m:t>
                    </m:r>
                  </m:oMath>
                </a14:m>
                <a:endParaRPr lang="zh-CN" altLang="zh-CN" dirty="0"/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ℒ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den>
                        </m:f>
                        <m:nary>
                          <m:naryPr>
                            <m:limLoc m:val="subSup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∞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∞</m:t>
                            </m:r>
                          </m:sup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𝑠𝑡</m:t>
                                </m:r>
                              </m:sup>
                            </m:s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𝑑𝑠</m:t>
                            </m:r>
                          </m:e>
                        </m:nary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Thinking :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𝑡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subSup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∞</m:t>
                        </m:r>
                      </m:sup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sSup>
                          <m:sSup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</m:t>
                        </m:r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sup>
                    </m:sSup>
                  </m:oMath>
                </a14:m>
                <a:endParaRPr lang="zh-CN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6000" y="729000"/>
                <a:ext cx="10800000" cy="5400000"/>
              </a:xfrm>
              <a:blipFill>
                <a:blip r:embed="rId3"/>
                <a:stretch>
                  <a:fillRect l="-1749" t="-3503" r="-10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5926" y="2655801"/>
            <a:ext cx="2302849" cy="188772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58703" y="1579562"/>
            <a:ext cx="3637297" cy="1378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92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/>
              <a:t>Laplace Transform and Inverse Laplace Transform</a:t>
            </a:r>
          </a:p>
          <a:p>
            <a:r>
              <a:rPr lang="en-US" altLang="zh-CN" dirty="0" smtClean="0"/>
              <a:t>Laplace transform</a:t>
            </a:r>
          </a:p>
          <a:p>
            <a:pPr lvl="1"/>
            <a:r>
              <a:rPr lang="en-US" altLang="zh-CN" dirty="0" err="1"/>
              <a:t>l</a:t>
            </a:r>
            <a:r>
              <a:rPr lang="en-US" altLang="zh-CN" dirty="0" err="1" smtClean="0"/>
              <a:t>aplace</a:t>
            </a:r>
            <a:r>
              <a:rPr lang="en-US" altLang="zh-CN" dirty="0" smtClean="0"/>
              <a:t>(f)</a:t>
            </a:r>
          </a:p>
          <a:p>
            <a:pPr lvl="1"/>
            <a:r>
              <a:rPr lang="en-US" altLang="zh-CN" dirty="0" err="1" smtClean="0"/>
              <a:t>laplace</a:t>
            </a:r>
            <a:r>
              <a:rPr lang="en-US" altLang="zh-CN" dirty="0" smtClean="0"/>
              <a:t>(f, </a:t>
            </a:r>
            <a:r>
              <a:rPr lang="en-US" altLang="zh-CN" smtClean="0"/>
              <a:t>transVar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err="1"/>
              <a:t>l</a:t>
            </a:r>
            <a:r>
              <a:rPr lang="en-US" altLang="zh-CN" dirty="0" err="1" smtClean="0"/>
              <a:t>aplace</a:t>
            </a:r>
            <a:r>
              <a:rPr lang="en-US" altLang="zh-CN" dirty="0" smtClean="0"/>
              <a:t>(f, 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transVar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Inverse Laplace transform</a:t>
            </a:r>
          </a:p>
          <a:p>
            <a:pPr lvl="1"/>
            <a:r>
              <a:rPr lang="en-US" altLang="zh-CN" dirty="0" err="1"/>
              <a:t>i</a:t>
            </a:r>
            <a:r>
              <a:rPr lang="en-US" altLang="zh-CN" dirty="0" err="1" smtClean="0"/>
              <a:t>laplace</a:t>
            </a:r>
            <a:r>
              <a:rPr lang="en-US" altLang="zh-CN" dirty="0" smtClean="0"/>
              <a:t>(F)</a:t>
            </a:r>
          </a:p>
          <a:p>
            <a:pPr lvl="1"/>
            <a:r>
              <a:rPr lang="en-US" altLang="zh-CN" dirty="0" err="1" smtClean="0"/>
              <a:t>ilaplace</a:t>
            </a:r>
            <a:r>
              <a:rPr lang="en-US" altLang="zh-CN" dirty="0" smtClean="0"/>
              <a:t>(f, </a:t>
            </a:r>
            <a:r>
              <a:rPr lang="en-US" altLang="zh-CN" dirty="0" err="1" smtClean="0"/>
              <a:t>transVar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err="1" smtClean="0"/>
              <a:t>ilaplace</a:t>
            </a:r>
            <a:r>
              <a:rPr lang="en-US" altLang="zh-CN" dirty="0" smtClean="0"/>
              <a:t>(f. 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transVar</a:t>
            </a:r>
            <a:r>
              <a:rPr lang="en-US" altLang="zh-CN" dirty="0" smtClean="0"/>
              <a:t>)</a:t>
            </a:r>
          </a:p>
        </p:txBody>
      </p:sp>
      <p:sp>
        <p:nvSpPr>
          <p:cNvPr id="4" name="椭圆 3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23899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Poles and Zeros</a:t>
            </a:r>
            <a:endParaRPr lang="en-US" altLang="zh-CN" sz="4000" b="1" dirty="0"/>
          </a:p>
          <a:p>
            <a:pPr lvl="0"/>
            <a:r>
              <a:rPr lang="en-US" altLang="zh-CN" dirty="0"/>
              <a:t>The characteristics of system impulse response (h(t)) in time domain.</a:t>
            </a:r>
            <a:endParaRPr lang="zh-CN" altLang="zh-CN" dirty="0"/>
          </a:p>
          <a:p>
            <a:pPr lvl="0"/>
            <a:r>
              <a:rPr lang="en-US" altLang="zh-CN" dirty="0"/>
              <a:t>The stability of the system.</a:t>
            </a:r>
            <a:endParaRPr lang="zh-CN" altLang="zh-CN" dirty="0"/>
          </a:p>
          <a:p>
            <a:pPr lvl="0"/>
            <a:r>
              <a:rPr lang="en-US" altLang="zh-CN" dirty="0"/>
              <a:t>The frequency </a:t>
            </a:r>
            <a:r>
              <a:rPr lang="en-US" altLang="zh-CN" dirty="0" smtClean="0"/>
              <a:t>characteristics (H(</a:t>
            </a:r>
            <a:r>
              <a:rPr lang="en-US" altLang="zh-CN" dirty="0" err="1" smtClean="0"/>
              <a:t>jw</a:t>
            </a:r>
            <a:r>
              <a:rPr lang="en-US" altLang="zh-CN" dirty="0" smtClean="0"/>
              <a:t>)).</a:t>
            </a:r>
            <a:endParaRPr lang="zh-CN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Function</a:t>
            </a:r>
          </a:p>
          <a:p>
            <a:pPr lvl="1"/>
            <a:r>
              <a:rPr lang="en-US" altLang="zh-CN" dirty="0"/>
              <a:t>p</a:t>
            </a:r>
            <a:r>
              <a:rPr lang="en-US" altLang="zh-CN" dirty="0" smtClean="0"/>
              <a:t>ole(sys)</a:t>
            </a:r>
          </a:p>
          <a:p>
            <a:pPr lvl="1"/>
            <a:r>
              <a:rPr lang="en-US" altLang="zh-CN" dirty="0"/>
              <a:t>z</a:t>
            </a:r>
            <a:r>
              <a:rPr lang="en-US" altLang="zh-CN" dirty="0" smtClean="0"/>
              <a:t>ero(sys)</a:t>
            </a:r>
          </a:p>
          <a:p>
            <a:pPr lvl="1"/>
            <a:r>
              <a:rPr lang="en-US" altLang="zh-CN" dirty="0" err="1" smtClean="0"/>
              <a:t>pzplot</a:t>
            </a:r>
            <a:r>
              <a:rPr lang="en-US" altLang="zh-CN" dirty="0"/>
              <a:t>(sys)/</a:t>
            </a:r>
            <a:r>
              <a:rPr lang="en-US" altLang="zh-CN" dirty="0" err="1" smtClean="0"/>
              <a:t>pzpmap</a:t>
            </a:r>
            <a:r>
              <a:rPr lang="en-US" altLang="zh-CN" dirty="0" smtClean="0"/>
              <a:t>(sys)</a:t>
            </a:r>
          </a:p>
          <a:p>
            <a:pPr lvl="1"/>
            <a:r>
              <a:rPr lang="en-US" altLang="zh-CN" dirty="0" smtClean="0"/>
              <a:t>sys = </a:t>
            </a:r>
            <a:r>
              <a:rPr lang="en-US" altLang="zh-CN" dirty="0" err="1" smtClean="0"/>
              <a:t>tf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num</a:t>
            </a:r>
            <a:r>
              <a:rPr lang="en-US" altLang="zh-CN" dirty="0" smtClean="0"/>
              <a:t>, den)</a:t>
            </a:r>
          </a:p>
        </p:txBody>
      </p:sp>
      <p:sp>
        <p:nvSpPr>
          <p:cNvPr id="5" name="椭圆 4"/>
          <p:cNvSpPr/>
          <p:nvPr/>
        </p:nvSpPr>
        <p:spPr>
          <a:xfrm>
            <a:off x="11472000" y="0"/>
            <a:ext cx="720000" cy="61200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n>
                  <a:solidFill>
                    <a:schemeClr val="tx1"/>
                  </a:solidFill>
                </a:ln>
              </a:rPr>
              <a:t>e.g.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179574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Poles and h(t)</a:t>
            </a:r>
            <a:endParaRPr lang="en-US" altLang="zh-CN" sz="4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37526113"/>
                  </p:ext>
                </p:extLst>
              </p:nvPr>
            </p:nvGraphicFramePr>
            <p:xfrm>
              <a:off x="5495029" y="129395"/>
              <a:ext cx="5848822" cy="665038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81956">
                      <a:extLst>
                        <a:ext uri="{9D8B030D-6E8A-4147-A177-3AD203B41FA5}">
                          <a16:colId xmlns:a16="http://schemas.microsoft.com/office/drawing/2014/main" val="1395292426"/>
                        </a:ext>
                      </a:extLst>
                    </a:gridCol>
                    <a:gridCol w="2283433">
                      <a:extLst>
                        <a:ext uri="{9D8B030D-6E8A-4147-A177-3AD203B41FA5}">
                          <a16:colId xmlns:a16="http://schemas.microsoft.com/office/drawing/2014/main" val="843864720"/>
                        </a:ext>
                      </a:extLst>
                    </a:gridCol>
                    <a:gridCol w="2283433">
                      <a:extLst>
                        <a:ext uri="{9D8B030D-6E8A-4147-A177-3AD203B41FA5}">
                          <a16:colId xmlns:a16="http://schemas.microsoft.com/office/drawing/2014/main" val="52966986"/>
                        </a:ext>
                      </a:extLst>
                    </a:gridCol>
                  </a:tblGrid>
                  <a:tr h="42262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kern="0" dirty="0">
                              <a:effectLst/>
                            </a:rPr>
                            <a:t>H(s)</a:t>
                          </a:r>
                          <a:endParaRPr lang="zh-CN" sz="20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kern="0" dirty="0">
                              <a:effectLst/>
                            </a:rPr>
                            <a:t>Pole Position</a:t>
                          </a:r>
                          <a:endParaRPr lang="zh-CN" sz="20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kern="0" dirty="0">
                              <a:effectLst/>
                            </a:rPr>
                            <a:t>h(t)</a:t>
                          </a:r>
                          <a:endParaRPr lang="zh-CN" sz="20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278249698"/>
                      </a:ext>
                    </a:extLst>
                  </a:tr>
                  <a:tr h="229423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s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0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t)=u(t)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936460112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(</a:t>
                          </a:r>
                          <a:r>
                            <a:rPr lang="en-US" sz="1200" kern="0" dirty="0" err="1">
                              <a:effectLst/>
                            </a:rPr>
                            <a:t>s+a</a:t>
                          </a:r>
                          <a:r>
                            <a:rPr lang="en-US" sz="1200" kern="0" dirty="0">
                              <a:effectLst/>
                            </a:rPr>
                            <a:t>)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-a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 dirty="0">
                              <a:effectLst/>
                            </a:rPr>
                            <a:t>　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327953586"/>
                      </a:ext>
                    </a:extLst>
                  </a:tr>
                  <a:tr h="55377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gt;0,left real axis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u</a:t>
                          </a:r>
                          <a:r>
                            <a:rPr lang="en-US" sz="1200" kern="0" dirty="0">
                              <a:effectLst/>
                            </a:rPr>
                            <a:t>(t</a:t>
                          </a:r>
                          <a:r>
                            <a:rPr lang="en-US" sz="1200" kern="0" dirty="0" smtClean="0">
                              <a:effectLst/>
                            </a:rPr>
                            <a:t>)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Exponential </a:t>
                          </a:r>
                          <a:r>
                            <a:rPr lang="en-US" sz="1200" kern="0" dirty="0">
                              <a:effectLst/>
                            </a:rPr>
                            <a:t>decay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337568146"/>
                      </a:ext>
                    </a:extLst>
                  </a:tr>
                  <a:tr h="467360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lt;0,right real axis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u</a:t>
                          </a:r>
                          <a:r>
                            <a:rPr lang="en-US" sz="1200" kern="0" dirty="0">
                              <a:effectLst/>
                            </a:rPr>
                            <a:t>(t),-a&gt;0</a:t>
                          </a:r>
                          <a:r>
                            <a:rPr lang="en-US" sz="1200" kern="0" dirty="0" smtClean="0">
                              <a:effectLst/>
                            </a:rPr>
                            <a:t>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Exponential </a:t>
                          </a:r>
                          <a:r>
                            <a:rPr lang="en-US" sz="1200" kern="0" dirty="0">
                              <a:effectLst/>
                            </a:rPr>
                            <a:t>increas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973724878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s)=w/(s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±</a:t>
                          </a:r>
                          <a:r>
                            <a:rPr lang="en-US" sz="1200" kern="0" dirty="0" err="1">
                              <a:effectLst/>
                            </a:rPr>
                            <a:t>jw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sinwt</a:t>
                          </a:r>
                          <a:r>
                            <a:rPr lang="en-US" sz="1200" kern="0" dirty="0">
                              <a:effectLst/>
                            </a:rPr>
                            <a:t>*u(t), </a:t>
                          </a:r>
                          <a:endParaRPr lang="en-US" sz="1200" kern="0" dirty="0" smtClean="0">
                            <a:effectLst/>
                          </a:endParaRP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continuous </a:t>
                          </a:r>
                          <a:r>
                            <a:rPr lang="en-US" sz="1200" kern="0" dirty="0">
                              <a:effectLst/>
                            </a:rPr>
                            <a:t>oscillation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582441671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s)=w/((s+a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-</a:t>
                          </a:r>
                          <a:r>
                            <a:rPr lang="en-US" sz="1200" kern="0" dirty="0" err="1">
                              <a:effectLst/>
                            </a:rPr>
                            <a:t>a±jw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>
                              <a:effectLst/>
                            </a:rPr>
                            <a:t>　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479425089"/>
                      </a:ext>
                    </a:extLst>
                  </a:tr>
                  <a:tr h="59353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gt;0,left half-plan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sinwtu</a:t>
                          </a:r>
                          <a:r>
                            <a:rPr lang="en-US" sz="1200" kern="0" dirty="0">
                              <a:effectLst/>
                            </a:rPr>
                            <a:t>(t</a:t>
                          </a:r>
                          <a:r>
                            <a:rPr lang="en-US" sz="1200" kern="0" dirty="0" smtClean="0">
                              <a:effectLst/>
                            </a:rPr>
                            <a:t>)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Oscillation </a:t>
                          </a:r>
                          <a:r>
                            <a:rPr lang="en-US" sz="1200" kern="0" dirty="0">
                              <a:effectLst/>
                            </a:rPr>
                            <a:t>attenuation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642811575"/>
                      </a:ext>
                    </a:extLst>
                  </a:tr>
                  <a:tr h="518160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lt;0,right half-plan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sinwtu</a:t>
                          </a:r>
                          <a:r>
                            <a:rPr lang="en-US" sz="1200" kern="0" dirty="0">
                              <a:effectLst/>
                            </a:rPr>
                            <a:t>(t),-a&gt;0</a:t>
                          </a:r>
                          <a:r>
                            <a:rPr lang="en-US" sz="1200" kern="0" dirty="0" smtClean="0">
                              <a:effectLst/>
                            </a:rPr>
                            <a:t>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Oscillation </a:t>
                          </a:r>
                          <a:r>
                            <a:rPr lang="en-US" sz="1200" kern="0" dirty="0">
                              <a:effectLst/>
                            </a:rPr>
                            <a:t>increas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508101857"/>
                      </a:ext>
                    </a:extLst>
                  </a:tr>
                  <a:tr h="410547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s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2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p2=0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u</a:t>
                          </a:r>
                          <a:r>
                            <a:rPr lang="en-US" sz="1200" kern="0" dirty="0">
                              <a:effectLst/>
                            </a:rPr>
                            <a:t>(t) t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r>
                            <a:rPr lang="en-US" sz="1200" kern="0" dirty="0">
                              <a:effectLst/>
                            </a:rPr>
                            <a:t>,h(t)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4044313703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(</a:t>
                          </a:r>
                          <a:r>
                            <a:rPr lang="en-US" sz="1200" kern="0" dirty="0" err="1">
                              <a:effectLst/>
                            </a:rPr>
                            <a:t>s+a</a:t>
                          </a:r>
                          <a:r>
                            <a:rPr lang="en-US" sz="1200" kern="0" dirty="0">
                              <a:effectLst/>
                            </a:rPr>
                            <a:t>)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2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p2=-a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 dirty="0">
                              <a:effectLst/>
                            </a:rPr>
                            <a:t>　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842317382"/>
                      </a:ext>
                    </a:extLst>
                  </a:tr>
                  <a:tr h="350031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gt;0,left real axis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e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-at</a:t>
                          </a:r>
                          <a:r>
                            <a:rPr lang="en-US" sz="1200" kern="0" dirty="0" err="1">
                              <a:effectLst/>
                            </a:rPr>
                            <a:t>u</a:t>
                          </a:r>
                          <a:r>
                            <a:rPr lang="en-US" sz="1200" kern="0" dirty="0">
                              <a:effectLst/>
                            </a:rPr>
                            <a:t>(t),a&gt;0, t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r>
                            <a:rPr lang="en-US" sz="1200" kern="0" dirty="0">
                              <a:effectLst/>
                            </a:rPr>
                            <a:t>,h(t)→0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157032489"/>
                      </a:ext>
                    </a:extLst>
                  </a:tr>
                  <a:tr h="34029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lt;0,right real axis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e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-at</a:t>
                          </a:r>
                          <a:r>
                            <a:rPr lang="en-US" sz="1200" kern="0" dirty="0" err="1">
                              <a:effectLst/>
                            </a:rPr>
                            <a:t>u</a:t>
                          </a:r>
                          <a:r>
                            <a:rPr lang="en-US" sz="1200" kern="0" dirty="0">
                              <a:effectLst/>
                            </a:rPr>
                            <a:t>(t),a&gt;0, t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r>
                            <a:rPr lang="en-US" sz="1200" kern="0" dirty="0">
                              <a:effectLst/>
                            </a:rPr>
                            <a:t>,h(t)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890134473"/>
                      </a:ext>
                    </a:extLst>
                  </a:tr>
                  <a:tr h="404978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s)=2ws/(s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p2=±jw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sinwt</a:t>
                          </a:r>
                          <a:r>
                            <a:rPr lang="en-US" sz="1200" kern="0" dirty="0">
                              <a:effectLst/>
                            </a:rPr>
                            <a:t>*u(t</a:t>
                          </a:r>
                          <a:r>
                            <a:rPr lang="en-US" sz="1200" kern="0" dirty="0" smtClean="0">
                              <a:effectLst/>
                            </a:rPr>
                            <a:t>)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Oscillation </a:t>
                          </a:r>
                          <a:r>
                            <a:rPr lang="en-US" sz="1200" kern="0" dirty="0">
                              <a:effectLst/>
                            </a:rPr>
                            <a:t>increas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523408547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>
                              <a:effectLst/>
                            </a:rPr>
                            <a:t>　</a:t>
                          </a:r>
                          <a:r>
                            <a:rPr lang="en-US" sz="1200" kern="0">
                              <a:effectLst/>
                            </a:rPr>
                            <a:t>H(s)=2w(s+a)/((s+a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p2=-a±jw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2368516462"/>
                      </a:ext>
                    </a:extLst>
                  </a:tr>
                  <a:tr h="488342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gt;0,left half-plane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e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-at</a:t>
                          </a:r>
                          <a:r>
                            <a:rPr lang="en-US" sz="1200" kern="0" dirty="0" err="1">
                              <a:effectLst/>
                            </a:rPr>
                            <a:t>sinwt</a:t>
                          </a:r>
                          <a:r>
                            <a:rPr lang="en-US" sz="1200" kern="0" dirty="0">
                              <a:effectLst/>
                            </a:rPr>
                            <a:t>*u(t) ,a&gt;0, t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r>
                            <a:rPr lang="en-US" sz="1200" kern="0" dirty="0">
                              <a:effectLst/>
                            </a:rPr>
                            <a:t>,h(t)→0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284196505"/>
                      </a:ext>
                    </a:extLst>
                  </a:tr>
                  <a:tr h="404978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lt;0,right half-plane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e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-at</a:t>
                          </a:r>
                          <a:r>
                            <a:rPr lang="en-US" sz="1200" kern="0" dirty="0" err="1">
                              <a:effectLst/>
                            </a:rPr>
                            <a:t>sinwt</a:t>
                          </a:r>
                          <a:r>
                            <a:rPr lang="en-US" sz="1200" kern="0" dirty="0">
                              <a:effectLst/>
                            </a:rPr>
                            <a:t>*u(t) , a&gt;0, t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r>
                            <a:rPr lang="en-US" sz="1200" kern="0" dirty="0">
                              <a:effectLst/>
                            </a:rPr>
                            <a:t>,h(t)→</a:t>
                          </a:r>
                          <a14:m>
                            <m:oMath xmlns:m="http://schemas.openxmlformats.org/officeDocument/2006/math">
                              <m:r>
                                <a:rPr lang="en-US" sz="1200" kern="0">
                                  <a:effectLst/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oMath>
                          </a14:m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8543552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37526113"/>
                  </p:ext>
                </p:extLst>
              </p:nvPr>
            </p:nvGraphicFramePr>
            <p:xfrm>
              <a:off x="5495029" y="129395"/>
              <a:ext cx="5848822" cy="665038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81956">
                      <a:extLst>
                        <a:ext uri="{9D8B030D-6E8A-4147-A177-3AD203B41FA5}">
                          <a16:colId xmlns:a16="http://schemas.microsoft.com/office/drawing/2014/main" val="1395292426"/>
                        </a:ext>
                      </a:extLst>
                    </a:gridCol>
                    <a:gridCol w="2283433">
                      <a:extLst>
                        <a:ext uri="{9D8B030D-6E8A-4147-A177-3AD203B41FA5}">
                          <a16:colId xmlns:a16="http://schemas.microsoft.com/office/drawing/2014/main" val="843864720"/>
                        </a:ext>
                      </a:extLst>
                    </a:gridCol>
                    <a:gridCol w="2283433">
                      <a:extLst>
                        <a:ext uri="{9D8B030D-6E8A-4147-A177-3AD203B41FA5}">
                          <a16:colId xmlns:a16="http://schemas.microsoft.com/office/drawing/2014/main" val="52966986"/>
                        </a:ext>
                      </a:extLst>
                    </a:gridCol>
                  </a:tblGrid>
                  <a:tr h="422622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kern="0" dirty="0">
                              <a:effectLst/>
                            </a:rPr>
                            <a:t>H(s)</a:t>
                          </a:r>
                          <a:endParaRPr lang="zh-CN" sz="20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kern="0" dirty="0">
                              <a:effectLst/>
                            </a:rPr>
                            <a:t>Pole Position</a:t>
                          </a:r>
                          <a:endParaRPr lang="zh-CN" sz="20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kern="0" dirty="0">
                              <a:effectLst/>
                            </a:rPr>
                            <a:t>h(t)</a:t>
                          </a:r>
                          <a:endParaRPr lang="zh-CN" sz="20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278249698"/>
                      </a:ext>
                    </a:extLst>
                  </a:tr>
                  <a:tr h="229423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s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0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t)=u(t)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936460112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(</a:t>
                          </a:r>
                          <a:r>
                            <a:rPr lang="en-US" sz="1200" kern="0" dirty="0" err="1">
                              <a:effectLst/>
                            </a:rPr>
                            <a:t>s+a</a:t>
                          </a:r>
                          <a:r>
                            <a:rPr lang="en-US" sz="1200" kern="0" dirty="0">
                              <a:effectLst/>
                            </a:rPr>
                            <a:t>)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-a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 dirty="0">
                              <a:effectLst/>
                            </a:rPr>
                            <a:t>　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327953586"/>
                      </a:ext>
                    </a:extLst>
                  </a:tr>
                  <a:tr h="55377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gt;0,left real axis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u</a:t>
                          </a:r>
                          <a:r>
                            <a:rPr lang="en-US" sz="1200" kern="0" dirty="0">
                              <a:effectLst/>
                            </a:rPr>
                            <a:t>(t</a:t>
                          </a:r>
                          <a:r>
                            <a:rPr lang="en-US" sz="1200" kern="0" dirty="0" smtClean="0">
                              <a:effectLst/>
                            </a:rPr>
                            <a:t>)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Exponential </a:t>
                          </a:r>
                          <a:r>
                            <a:rPr lang="en-US" sz="1200" kern="0" dirty="0">
                              <a:effectLst/>
                            </a:rPr>
                            <a:t>decay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337568146"/>
                      </a:ext>
                    </a:extLst>
                  </a:tr>
                  <a:tr h="467360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lt;0,right real axis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u</a:t>
                          </a:r>
                          <a:r>
                            <a:rPr lang="en-US" sz="1200" kern="0" dirty="0">
                              <a:effectLst/>
                            </a:rPr>
                            <a:t>(t),-a&gt;0</a:t>
                          </a:r>
                          <a:r>
                            <a:rPr lang="en-US" sz="1200" kern="0" dirty="0" smtClean="0">
                              <a:effectLst/>
                            </a:rPr>
                            <a:t>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Exponential </a:t>
                          </a:r>
                          <a:r>
                            <a:rPr lang="en-US" sz="1200" kern="0" dirty="0">
                              <a:effectLst/>
                            </a:rPr>
                            <a:t>increas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973724878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s)=w/(s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±</a:t>
                          </a:r>
                          <a:r>
                            <a:rPr lang="en-US" sz="1200" kern="0" dirty="0" err="1">
                              <a:effectLst/>
                            </a:rPr>
                            <a:t>jw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sinwt</a:t>
                          </a:r>
                          <a:r>
                            <a:rPr lang="en-US" sz="1200" kern="0" dirty="0">
                              <a:effectLst/>
                            </a:rPr>
                            <a:t>*u(t), </a:t>
                          </a:r>
                          <a:endParaRPr lang="en-US" sz="1200" kern="0" dirty="0" smtClean="0">
                            <a:effectLst/>
                          </a:endParaRP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continuous </a:t>
                          </a:r>
                          <a:r>
                            <a:rPr lang="en-US" sz="1200" kern="0" dirty="0">
                              <a:effectLst/>
                            </a:rPr>
                            <a:t>oscillation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582441671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s)=w/((s+a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-</a:t>
                          </a:r>
                          <a:r>
                            <a:rPr lang="en-US" sz="1200" kern="0" dirty="0" err="1">
                              <a:effectLst/>
                            </a:rPr>
                            <a:t>a±jw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>
                              <a:effectLst/>
                            </a:rPr>
                            <a:t>　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479425089"/>
                      </a:ext>
                    </a:extLst>
                  </a:tr>
                  <a:tr h="59353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gt;0,left half-plan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sinwtu</a:t>
                          </a:r>
                          <a:r>
                            <a:rPr lang="en-US" sz="1200" kern="0" dirty="0">
                              <a:effectLst/>
                            </a:rPr>
                            <a:t>(t</a:t>
                          </a:r>
                          <a:r>
                            <a:rPr lang="en-US" sz="1200" kern="0" dirty="0" smtClean="0">
                              <a:effectLst/>
                            </a:rPr>
                            <a:t>)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Oscillation </a:t>
                          </a:r>
                          <a:r>
                            <a:rPr lang="en-US" sz="1200" kern="0" dirty="0">
                              <a:effectLst/>
                            </a:rPr>
                            <a:t>attenuation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642811575"/>
                      </a:ext>
                    </a:extLst>
                  </a:tr>
                  <a:tr h="518160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a&lt;0,right half-plan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e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-</a:t>
                          </a:r>
                          <a:r>
                            <a:rPr lang="en-US" sz="1200" kern="0" baseline="30000" dirty="0" err="1">
                              <a:effectLst/>
                            </a:rPr>
                            <a:t>at</a:t>
                          </a:r>
                          <a:r>
                            <a:rPr lang="en-US" sz="1200" kern="0" dirty="0" err="1">
                              <a:effectLst/>
                            </a:rPr>
                            <a:t>sinwtu</a:t>
                          </a:r>
                          <a:r>
                            <a:rPr lang="en-US" sz="1200" kern="0" dirty="0">
                              <a:effectLst/>
                            </a:rPr>
                            <a:t>(t),-a&gt;0</a:t>
                          </a:r>
                          <a:r>
                            <a:rPr lang="en-US" sz="1200" kern="0" dirty="0" smtClean="0">
                              <a:effectLst/>
                            </a:rPr>
                            <a:t>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Oscillation </a:t>
                          </a:r>
                          <a:r>
                            <a:rPr lang="en-US" sz="1200" kern="0" dirty="0">
                              <a:effectLst/>
                            </a:rPr>
                            <a:t>increas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508101857"/>
                      </a:ext>
                    </a:extLst>
                  </a:tr>
                  <a:tr h="410547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s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2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p2=0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8890" marR="58890" marT="0" marB="0" anchor="ctr">
                        <a:blipFill>
                          <a:blip r:embed="rId3"/>
                          <a:stretch>
                            <a:fillRect l="-156267" t="-934328" r="-1333" b="-6164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44313703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s)=1/(</a:t>
                          </a:r>
                          <a:r>
                            <a:rPr lang="en-US" sz="1200" kern="0" dirty="0" err="1">
                              <a:effectLst/>
                            </a:rPr>
                            <a:t>s+a</a:t>
                          </a:r>
                          <a:r>
                            <a:rPr lang="en-US" sz="1200" kern="0" dirty="0">
                              <a:effectLst/>
                            </a:rPr>
                            <a:t>)</a:t>
                          </a:r>
                          <a:r>
                            <a:rPr lang="en-US" sz="1200" kern="0" baseline="30000" dirty="0">
                              <a:effectLst/>
                            </a:rPr>
                            <a:t>2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p1=p2=-a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 dirty="0">
                              <a:effectLst/>
                            </a:rPr>
                            <a:t>　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3842317382"/>
                      </a:ext>
                    </a:extLst>
                  </a:tr>
                  <a:tr h="350031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gt;0,left real axis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8890" marR="58890" marT="0" marB="0" anchor="ctr">
                        <a:blipFill>
                          <a:blip r:embed="rId3"/>
                          <a:stretch>
                            <a:fillRect l="-156267" t="-1282456" r="-1333" b="-5578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57032489"/>
                      </a:ext>
                    </a:extLst>
                  </a:tr>
                  <a:tr h="34029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lt;0,right real axis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8890" marR="58890" marT="0" marB="0" anchor="ctr">
                        <a:blipFill>
                          <a:blip r:embed="rId3"/>
                          <a:stretch>
                            <a:fillRect l="-156267" t="-1407143" r="-1333" b="-467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90134473"/>
                      </a:ext>
                    </a:extLst>
                  </a:tr>
                  <a:tr h="404978"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H(s)=2ws/(s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p2=±jw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>
                              <a:effectLst/>
                            </a:rPr>
                            <a:t>h(t)=</a:t>
                          </a:r>
                          <a:r>
                            <a:rPr lang="en-US" sz="1200" kern="0" dirty="0" err="1">
                              <a:effectLst/>
                            </a:rPr>
                            <a:t>tsinwt</a:t>
                          </a:r>
                          <a:r>
                            <a:rPr lang="en-US" sz="1200" kern="0" dirty="0">
                              <a:effectLst/>
                            </a:rPr>
                            <a:t>*u(t</a:t>
                          </a:r>
                          <a:r>
                            <a:rPr lang="en-US" sz="1200" kern="0" dirty="0" smtClean="0">
                              <a:effectLst/>
                            </a:rPr>
                            <a:t>),</a:t>
                          </a:r>
                        </a:p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 dirty="0" smtClean="0">
                              <a:effectLst/>
                            </a:rPr>
                            <a:t>Oscillation </a:t>
                          </a:r>
                          <a:r>
                            <a:rPr lang="en-US" sz="1200" kern="0" dirty="0">
                              <a:effectLst/>
                            </a:rPr>
                            <a:t>increase</a:t>
                          </a:r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1523408547"/>
                      </a:ext>
                    </a:extLst>
                  </a:tr>
                  <a:tr h="229423">
                    <a:tc rowSpan="3"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zh-CN" sz="1200" kern="0">
                              <a:effectLst/>
                            </a:rPr>
                            <a:t>　</a:t>
                          </a:r>
                          <a:r>
                            <a:rPr lang="en-US" sz="1200" kern="0">
                              <a:effectLst/>
                            </a:rPr>
                            <a:t>H(s)=2w(s+a)/((s+a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+w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r>
                            <a:rPr lang="en-US" sz="1200" kern="0">
                              <a:effectLst/>
                            </a:rPr>
                            <a:t>)</a:t>
                          </a:r>
                          <a:r>
                            <a:rPr lang="en-US" sz="1200" kern="0" baseline="30000">
                              <a:effectLst/>
                            </a:rPr>
                            <a:t>2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p1=p2=-a±jw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 sz="1200" kern="100" dirty="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</a:endParaRPr>
                        </a:p>
                      </a:txBody>
                      <a:tcPr marL="58890" marR="58890" marT="0" marB="0" anchor="ctr"/>
                    </a:tc>
                    <a:extLst>
                      <a:ext uri="{0D108BD9-81ED-4DB2-BD59-A6C34878D82A}">
                        <a16:rowId xmlns:a16="http://schemas.microsoft.com/office/drawing/2014/main" val="2368516462"/>
                      </a:ext>
                    </a:extLst>
                  </a:tr>
                  <a:tr h="488342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gt;0,left half-plane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8890" marR="58890" marT="0" marB="0" anchor="ctr">
                        <a:blipFill>
                          <a:blip r:embed="rId3"/>
                          <a:stretch>
                            <a:fillRect l="-156267" t="-1170370" r="-1333" b="-950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84196505"/>
                      </a:ext>
                    </a:extLst>
                  </a:tr>
                  <a:tr h="404978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l">
                            <a:spcAft>
                              <a:spcPts val="0"/>
                            </a:spcAft>
                          </a:pPr>
                          <a:r>
                            <a:rPr lang="en-US" sz="1200" kern="0">
                              <a:effectLst/>
                            </a:rPr>
                            <a:t>a&lt;0,right half-plane</a:t>
                          </a:r>
                          <a:endParaRPr lang="zh-CN" sz="1200" kern="100">
                            <a:effectLst/>
                            <a:latin typeface="等线" panose="02010600030101010101" pitchFamily="2" charset="-122"/>
                            <a:ea typeface="等线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8890" marR="5889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8890" marR="58890" marT="0" marB="0" anchor="ctr">
                        <a:blipFill>
                          <a:blip r:embed="rId3"/>
                          <a:stretch>
                            <a:fillRect l="-156267" t="-1559091" r="-1333" b="-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5435527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4642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000" y="729000"/>
            <a:ext cx="10800000" cy="5400000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CN" sz="4000" b="1" dirty="0" smtClean="0"/>
              <a:t>Poles and Zero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520726"/>
              </p:ext>
            </p:extLst>
          </p:nvPr>
        </p:nvGraphicFramePr>
        <p:xfrm>
          <a:off x="556735" y="1462088"/>
          <a:ext cx="5415737" cy="4959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4" imgW="2566566" imgH="2327781" progId="Visio.Drawing.11">
                  <p:embed/>
                </p:oleObj>
              </mc:Choice>
              <mc:Fallback>
                <p:oleObj name="Visio" r:id="rId4" imgW="2566566" imgH="23277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735" y="1462088"/>
                        <a:ext cx="5415737" cy="4959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796132"/>
              </p:ext>
            </p:extLst>
          </p:nvPr>
        </p:nvGraphicFramePr>
        <p:xfrm>
          <a:off x="6216860" y="1462087"/>
          <a:ext cx="5523528" cy="4959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6" imgW="2565872" imgH="2327781" progId="Visio.Drawing.11">
                  <p:embed/>
                </p:oleObj>
              </mc:Choice>
              <mc:Fallback>
                <p:oleObj name="Visio" r:id="rId6" imgW="2565872" imgH="23277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860" y="1462087"/>
                        <a:ext cx="5523528" cy="4959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72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Analysis-Difference </a:t>
            </a:r>
            <a:r>
              <a:rPr lang="en-US" altLang="zh-CN" dirty="0"/>
              <a:t>Equation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′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3</m:t>
                            </m:r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2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f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</m:e>
                            </m:d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p>
                            </m:s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</m:e>
                          <m:e>
                            <m:sSup>
                              <m:sSup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</a:rPr>
                                  <m:t>，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2</m:t>
                            </m:r>
                          </m:e>
                        </m:eqArr>
                      </m:e>
                    </m:d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[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b>
                        </m:sSub>
                      </m:e>
                    </m:d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+3∙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Y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</m:d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y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+2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Y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d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𝑌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+3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2]+[−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𝑠𝑦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b>
                        </m:sSub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b>
                        </m:sSub>
                      </m:e>
                    </m:d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3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y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b>
                        </m:sSub>
                      </m:e>
                    </m:d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F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dirty="0"/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32892" y="3662638"/>
            <a:ext cx="27397652" cy="5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209399"/>
              </p:ext>
            </p:extLst>
          </p:nvPr>
        </p:nvGraphicFramePr>
        <p:xfrm>
          <a:off x="1873322" y="4001294"/>
          <a:ext cx="7288357" cy="2514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Equation" r:id="rId5" imgW="2184400" imgH="749300" progId="Equation.DSMT4">
                  <p:embed/>
                </p:oleObj>
              </mc:Choice>
              <mc:Fallback>
                <p:oleObj name="Equation" r:id="rId5" imgW="2184400" imgH="749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322" y="4001294"/>
                        <a:ext cx="7288357" cy="2514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23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ystem Analysis-Difference </a:t>
            </a:r>
            <a:r>
              <a:rPr lang="en-US" altLang="zh-CN" dirty="0"/>
              <a:t>Equation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5</m:t>
                        </m:r>
                      </m:num>
                      <m:den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3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2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3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2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3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2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3</m:t>
                            </m:r>
                          </m:den>
                        </m:f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+1)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1</m:t>
                            </m:r>
                          </m:den>
                        </m:f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2</m:t>
                            </m:r>
                          </m:den>
                        </m:f>
                      </m:e>
                    </m:d>
                  </m:oMath>
                </a14:m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2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4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−3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[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𝑡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:endParaRPr lang="en-US" altLang="zh-CN" i="1" dirty="0" smtClean="0">
                  <a:latin typeface="Cambria Math" panose="02040503050406030204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32892" y="3662638"/>
            <a:ext cx="27397652" cy="51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90057" y="4698602"/>
            <a:ext cx="381435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77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48</TotalTime>
  <Words>488</Words>
  <Application>Microsoft Office PowerPoint</Application>
  <PresentationFormat>宽屏</PresentationFormat>
  <Paragraphs>146</Paragraphs>
  <Slides>14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等线</vt:lpstr>
      <vt:lpstr>等线 Light</vt:lpstr>
      <vt:lpstr>Arial</vt:lpstr>
      <vt:lpstr>Cambria Math</vt:lpstr>
      <vt:lpstr>Times New Roman</vt:lpstr>
      <vt:lpstr>Office 主题​​</vt:lpstr>
      <vt:lpstr>Visio</vt:lpstr>
      <vt:lpstr>Equation</vt:lpstr>
      <vt:lpstr>Lab 6 Laplace Transform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ystem Analysis-Difference Equations</vt:lpstr>
      <vt:lpstr>System Analysis-Difference Equations</vt:lpstr>
      <vt:lpstr>System Analysis-Circuits</vt:lpstr>
      <vt:lpstr>System Analysis-Circuits</vt:lpstr>
      <vt:lpstr>System Analysis-Circuits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1 Introduction to MATLAB</dc:title>
  <dc:creator>sist</dc:creator>
  <cp:lastModifiedBy>sist</cp:lastModifiedBy>
  <cp:revision>150</cp:revision>
  <dcterms:created xsi:type="dcterms:W3CDTF">2018-08-27T07:50:56Z</dcterms:created>
  <dcterms:modified xsi:type="dcterms:W3CDTF">2020-05-27T01:11:59Z</dcterms:modified>
</cp:coreProperties>
</file>